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ov" ContentType="video/quicktime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5" r:id="rId44"/>
    <p:sldId id="304" r:id="rId45"/>
    <p:sldId id="305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19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74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ov"/><Relationship Id="rId1" Type="http://schemas.microsoft.com/office/2007/relationships/media" Target="../media/media2.mov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microsoft.com/office/2007/relationships/hdphoto" Target="../media/hdphoto2.wdp"/><Relationship Id="rId4" Type="http://schemas.openxmlformats.org/officeDocument/2006/relationships/image" Target="../media/image99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101.pn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3.png"/><Relationship Id="rId10" Type="http://schemas.openxmlformats.org/officeDocument/2006/relationships/image" Target="../media/image106.png"/><Relationship Id="rId4" Type="http://schemas.openxmlformats.org/officeDocument/2006/relationships/image" Target="../media/image102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5" Type="http://schemas.openxmlformats.org/officeDocument/2006/relationships/image" Target="../media/image107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108.png"/><Relationship Id="rId7" Type="http://schemas.microsoft.com/office/2007/relationships/hdphoto" Target="../media/hdphoto5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microsoft.com/office/2007/relationships/hdphoto" Target="../media/hdphoto4.wdp"/><Relationship Id="rId4" Type="http://schemas.openxmlformats.org/officeDocument/2006/relationships/image" Target="../media/image10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10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jpeg"/><Relationship Id="rId3" Type="http://schemas.openxmlformats.org/officeDocument/2006/relationships/image" Target="../media/image111.jpg"/><Relationship Id="rId7" Type="http://schemas.openxmlformats.org/officeDocument/2006/relationships/image" Target="../media/image115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jpg"/><Relationship Id="rId5" Type="http://schemas.openxmlformats.org/officeDocument/2006/relationships/image" Target="../media/image113.jpg"/><Relationship Id="rId10" Type="http://schemas.openxmlformats.org/officeDocument/2006/relationships/image" Target="../media/image118.jpg"/><Relationship Id="rId4" Type="http://schemas.openxmlformats.org/officeDocument/2006/relationships/image" Target="../media/image112.jpg"/><Relationship Id="rId9" Type="http://schemas.openxmlformats.org/officeDocument/2006/relationships/image" Target="../media/image117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4</a:t>
            </a:r>
            <a:endParaRPr sz="6000" dirty="0">
              <a:solidFill>
                <a:schemeClr val="accent2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3124225" y="2633308"/>
            <a:ext cx="5649000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  </a:t>
            </a:r>
            <a:r>
              <a:rPr lang="en-US" sz="4800" dirty="0" err="1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智慧鏡操作介面</a:t>
            </a: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 err="1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設計&amp;功能實作</a:t>
            </a: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" name="Google Shape;93;p4"/>
          <p:cNvSpPr txBox="1"/>
          <p:nvPr/>
        </p:nvSpPr>
        <p:spPr>
          <a:xfrm>
            <a:off x="1519782" y="438787"/>
            <a:ext cx="21219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>
                <a:solidFill>
                  <a:schemeClr val="dk1"/>
                </a:solidFill>
              </a:rPr>
              <a:t>設計概念</a:t>
            </a:r>
            <a:endParaRPr sz="3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4" name="Google Shape;94;p4"/>
          <p:cNvCxnSpPr/>
          <p:nvPr/>
        </p:nvCxnSpPr>
        <p:spPr>
          <a:xfrm>
            <a:off x="1446725" y="977558"/>
            <a:ext cx="25554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400">
                <a:solidFill>
                  <a:schemeClr val="dk1"/>
                </a:solidFill>
                <a:latin typeface="Arimo"/>
                <a:ea typeface="Arimo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。</a:t>
            </a:r>
            <a:endParaRPr sz="24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4"/>
          <p:cNvSpPr txBox="1"/>
          <p:nvPr/>
        </p:nvSpPr>
        <p:spPr>
          <a:xfrm>
            <a:off x="5459025" y="4504893"/>
            <a:ext cx="28395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solidFill>
                  <a:schemeClr val="dk1"/>
                </a:solidFill>
                <a:latin typeface="Arimo"/>
                <a:ea typeface="Arimo"/>
                <a:cs typeface="Arimo"/>
                <a:sym typeface="Arimo"/>
              </a:rPr>
              <a:t>使用技術&amp;工具套件</a:t>
            </a:r>
            <a:endParaRPr sz="2400" dirty="0">
              <a:solidFill>
                <a:schemeClr val="dk1"/>
              </a:solidFill>
              <a:latin typeface="Arimo"/>
              <a:ea typeface="Arimo"/>
              <a:cs typeface="Arimo"/>
              <a:sym typeface="Arimo"/>
            </a:endParaRPr>
          </a:p>
          <a:p>
            <a:pPr marL="0" lvl="0" indent="0" algn="ctr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5926725" y="5279905"/>
            <a:ext cx="2481463" cy="523200"/>
          </a:xfrm>
          <a:prstGeom prst="rect">
            <a:avLst/>
          </a:prstGeom>
          <a:noFill/>
          <a:ln>
            <a:noFill/>
          </a:ln>
        </p:spPr>
      </p:pic>
      <p:sp>
        <p:nvSpPr>
          <p:cNvPr id="107" name="Google Shape;107;p4"/>
          <p:cNvSpPr txBox="1"/>
          <p:nvPr/>
        </p:nvSpPr>
        <p:spPr>
          <a:xfrm>
            <a:off x="7578000" y="6077200"/>
            <a:ext cx="20517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b="1">
                <a:latin typeface="Arimo"/>
                <a:ea typeface="Arimo"/>
                <a:cs typeface="Arimo"/>
                <a:sym typeface="Arimo"/>
              </a:rPr>
              <a:t>WebSocket</a:t>
            </a:r>
            <a:endParaRPr sz="2600" b="1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9978125" y="5158655"/>
            <a:ext cx="1460850" cy="1503247"/>
          </a:xfrm>
          <a:prstGeom prst="rect">
            <a:avLst/>
          </a:prstGeom>
          <a:noFill/>
          <a:ln>
            <a:noFill/>
          </a:ln>
        </p:spPr>
      </p:pic>
      <p:sp>
        <p:nvSpPr>
          <p:cNvPr id="35" name="Google Shape;117;p5">
            <a:extLst>
              <a:ext uri="{FF2B5EF4-FFF2-40B4-BE49-F238E27FC236}">
                <a16:creationId xmlns:a16="http://schemas.microsoft.com/office/drawing/2014/main" id="{2CA422F2-C8A4-4A4B-BDEC-7177609CEB02}"/>
              </a:ext>
            </a:extLst>
          </p:cNvPr>
          <p:cNvSpPr/>
          <p:nvPr/>
        </p:nvSpPr>
        <p:spPr>
          <a:xfrm>
            <a:off x="787043" y="307794"/>
            <a:ext cx="5118398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6" name="Google Shape;118;p5">
            <a:extLst>
              <a:ext uri="{FF2B5EF4-FFF2-40B4-BE49-F238E27FC236}">
                <a16:creationId xmlns:a16="http://schemas.microsoft.com/office/drawing/2014/main" id="{B8779A2D-99C6-4327-809A-897FB6EF25C7}"/>
              </a:ext>
            </a:extLst>
          </p:cNvPr>
          <p:cNvGrpSpPr/>
          <p:nvPr/>
        </p:nvGrpSpPr>
        <p:grpSpPr>
          <a:xfrm>
            <a:off x="220641" y="293045"/>
            <a:ext cx="1231502" cy="710683"/>
            <a:chOff x="220641" y="293045"/>
            <a:chExt cx="1231502" cy="710683"/>
          </a:xfrm>
        </p:grpSpPr>
        <p:sp>
          <p:nvSpPr>
            <p:cNvPr id="37" name="Google Shape;119;p5">
              <a:extLst>
                <a:ext uri="{FF2B5EF4-FFF2-40B4-BE49-F238E27FC236}">
                  <a16:creationId xmlns:a16="http://schemas.microsoft.com/office/drawing/2014/main" id="{B4292178-3AB8-4559-B2F1-EE718B0DD16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8" name="Google Shape;120;p5">
              <a:extLst>
                <a:ext uri="{FF2B5EF4-FFF2-40B4-BE49-F238E27FC236}">
                  <a16:creationId xmlns:a16="http://schemas.microsoft.com/office/drawing/2014/main" id="{15C404E6-5061-45C2-87F6-3E87C6F06FA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39" name="Google Shape;121;p5">
              <a:extLst>
                <a:ext uri="{FF2B5EF4-FFF2-40B4-BE49-F238E27FC236}">
                  <a16:creationId xmlns:a16="http://schemas.microsoft.com/office/drawing/2014/main" id="{D2673A8F-F2D7-4579-85F2-D0E45F50472B}"/>
                </a:ext>
              </a:extLst>
            </p:cNvPr>
            <p:cNvCxnSpPr/>
            <p:nvPr/>
          </p:nvCxnSpPr>
          <p:spPr>
            <a:xfrm>
              <a:off x="228077" y="1003728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0" name="Google Shape;122;p5">
              <a:extLst>
                <a:ext uri="{FF2B5EF4-FFF2-40B4-BE49-F238E27FC236}">
                  <a16:creationId xmlns:a16="http://schemas.microsoft.com/office/drawing/2014/main" id="{2E1AEB25-635A-4105-8F14-77DFCC8F69B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41" name="Google Shape;123;p5">
            <a:extLst>
              <a:ext uri="{FF2B5EF4-FFF2-40B4-BE49-F238E27FC236}">
                <a16:creationId xmlns:a16="http://schemas.microsoft.com/office/drawing/2014/main" id="{81D1E7E8-329B-458C-ABFE-498992073A00}"/>
              </a:ext>
            </a:extLst>
          </p:cNvPr>
          <p:cNvGrpSpPr/>
          <p:nvPr/>
        </p:nvGrpSpPr>
        <p:grpSpPr>
          <a:xfrm>
            <a:off x="5232958" y="291466"/>
            <a:ext cx="1228464" cy="719072"/>
            <a:chOff x="3204748" y="293045"/>
            <a:chExt cx="1228464" cy="719072"/>
          </a:xfrm>
        </p:grpSpPr>
        <p:cxnSp>
          <p:nvCxnSpPr>
            <p:cNvPr id="42" name="Google Shape;124;p5">
              <a:extLst>
                <a:ext uri="{FF2B5EF4-FFF2-40B4-BE49-F238E27FC236}">
                  <a16:creationId xmlns:a16="http://schemas.microsoft.com/office/drawing/2014/main" id="{5823B98E-5C00-4C87-A512-A556C760B421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43" name="Google Shape;125;p5">
              <a:extLst>
                <a:ext uri="{FF2B5EF4-FFF2-40B4-BE49-F238E27FC236}">
                  <a16:creationId xmlns:a16="http://schemas.microsoft.com/office/drawing/2014/main" id="{FEF3DC95-3CB8-4B50-A075-276CB037F8A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44" name="Google Shape;126;p5">
                <a:extLst>
                  <a:ext uri="{FF2B5EF4-FFF2-40B4-BE49-F238E27FC236}">
                    <a16:creationId xmlns:a16="http://schemas.microsoft.com/office/drawing/2014/main" id="{7C518E58-EE61-4380-9A5C-11D7AA5A1003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45" name="Google Shape;127;p5">
                <a:extLst>
                  <a:ext uri="{FF2B5EF4-FFF2-40B4-BE49-F238E27FC236}">
                    <a16:creationId xmlns:a16="http://schemas.microsoft.com/office/drawing/2014/main" id="{34E983DC-D3F4-4D20-B0BE-EB3144EA135A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" name="Google Shape;128;p5">
                <a:extLst>
                  <a:ext uri="{FF2B5EF4-FFF2-40B4-BE49-F238E27FC236}">
                    <a16:creationId xmlns:a16="http://schemas.microsoft.com/office/drawing/2014/main" id="{41E68C6B-8944-4818-B4D4-DCC5A9360C9D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47" name="Google Shape;129;p5">
            <a:extLst>
              <a:ext uri="{FF2B5EF4-FFF2-40B4-BE49-F238E27FC236}">
                <a16:creationId xmlns:a16="http://schemas.microsoft.com/office/drawing/2014/main" id="{D5EECC2A-A523-4E4C-ABE0-670A017A460A}"/>
              </a:ext>
            </a:extLst>
          </p:cNvPr>
          <p:cNvSpPr txBox="1"/>
          <p:nvPr/>
        </p:nvSpPr>
        <p:spPr>
          <a:xfrm>
            <a:off x="1224629" y="371501"/>
            <a:ext cx="4213608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lvl="0" algn="ctr"/>
            <a:r>
              <a:rPr lang="zh-TW" altLang="en-US" sz="3200" b="1" dirty="0">
                <a:solidFill>
                  <a:schemeClr val="lt1"/>
                </a:solidFill>
              </a:rPr>
              <a:t>智慧鏡操作介面</a:t>
            </a:r>
            <a:r>
              <a:rPr lang="en-US" altLang="zh-TW" sz="3200" b="1" dirty="0">
                <a:solidFill>
                  <a:schemeClr val="lt1"/>
                </a:solidFill>
              </a:rPr>
              <a:t>&amp;</a:t>
            </a:r>
            <a:r>
              <a:rPr lang="zh-TW" altLang="en-US" sz="3200" b="1" dirty="0">
                <a:solidFill>
                  <a:schemeClr val="lt1"/>
                </a:solidFill>
              </a:rPr>
              <a:t>功能</a:t>
            </a:r>
            <a:endParaRPr lang="zh-TW" altLang="en-US" sz="3200" b="1" dirty="0">
              <a:solidFill>
                <a:schemeClr val="lt1"/>
              </a:solidFill>
              <a:ea typeface="Arial"/>
              <a:cs typeface="Arial"/>
              <a:sym typeface="Arial"/>
            </a:endParaRPr>
          </a:p>
        </p:txBody>
      </p:sp>
      <p:cxnSp>
        <p:nvCxnSpPr>
          <p:cNvPr id="48" name="Google Shape;130;p5">
            <a:extLst>
              <a:ext uri="{FF2B5EF4-FFF2-40B4-BE49-F238E27FC236}">
                <a16:creationId xmlns:a16="http://schemas.microsoft.com/office/drawing/2014/main" id="{2FD1BA60-41ED-4242-A2DC-C422CA7C5709}"/>
              </a:ext>
            </a:extLst>
          </p:cNvPr>
          <p:cNvCxnSpPr>
            <a:cxnSpLocks/>
          </p:cNvCxnSpPr>
          <p:nvPr/>
        </p:nvCxnSpPr>
        <p:spPr>
          <a:xfrm flipV="1">
            <a:off x="787043" y="1005680"/>
            <a:ext cx="4424566" cy="1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49" name="Google Shape;131;p5">
            <a:extLst>
              <a:ext uri="{FF2B5EF4-FFF2-40B4-BE49-F238E27FC236}">
                <a16:creationId xmlns:a16="http://schemas.microsoft.com/office/drawing/2014/main" id="{DDFA2D29-2C19-488F-B133-49B867424E16}"/>
              </a:ext>
            </a:extLst>
          </p:cNvPr>
          <p:cNvCxnSpPr>
            <a:cxnSpLocks/>
          </p:cNvCxnSpPr>
          <p:nvPr/>
        </p:nvCxnSpPr>
        <p:spPr>
          <a:xfrm>
            <a:off x="1499486" y="293045"/>
            <a:ext cx="441851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概念</a:t>
              </a:r>
              <a:endParaRPr lang="en-US" sz="2800" b="1" dirty="0"/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65" name="群組 64">
            <a:extLst>
              <a:ext uri="{FF2B5EF4-FFF2-40B4-BE49-F238E27FC236}">
                <a16:creationId xmlns:a16="http://schemas.microsoft.com/office/drawing/2014/main" id="{F9F1CB79-5E6B-4AA7-B4F8-C4D04CB71C31}"/>
              </a:ext>
            </a:extLst>
          </p:cNvPr>
          <p:cNvGrpSpPr/>
          <p:nvPr/>
        </p:nvGrpSpPr>
        <p:grpSpPr>
          <a:xfrm>
            <a:off x="5360582" y="1598410"/>
            <a:ext cx="2979662" cy="720080"/>
            <a:chOff x="4666589" y="1796622"/>
            <a:chExt cx="2979662" cy="720080"/>
          </a:xfrm>
        </p:grpSpPr>
        <p:cxnSp>
          <p:nvCxnSpPr>
            <p:cNvPr id="66" name="Google Shape;95;p4">
              <a:extLst>
                <a:ext uri="{FF2B5EF4-FFF2-40B4-BE49-F238E27FC236}">
                  <a16:creationId xmlns:a16="http://schemas.microsoft.com/office/drawing/2014/main" id="{74D3CF9C-4656-4D14-A760-4AFEA89B6AD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7" name="文字方塊 66">
              <a:extLst>
                <a:ext uri="{FF2B5EF4-FFF2-40B4-BE49-F238E27FC236}">
                  <a16:creationId xmlns:a16="http://schemas.microsoft.com/office/drawing/2014/main" id="{B9EC5CAF-C898-4E0B-9BE6-AA12CD39452D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程式語言</a:t>
              </a:r>
              <a:endParaRPr lang="en-US" sz="2800" b="1" dirty="0"/>
            </a:p>
          </p:txBody>
        </p:sp>
        <p:sp>
          <p:nvSpPr>
            <p:cNvPr id="68" name="橢圓 67">
              <a:extLst>
                <a:ext uri="{FF2B5EF4-FFF2-40B4-BE49-F238E27FC236}">
                  <a16:creationId xmlns:a16="http://schemas.microsoft.com/office/drawing/2014/main" id="{19FFA836-0A4E-445F-8220-87213873429F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85E455D7-B82E-40AD-80ED-8065D7D7A49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>
                <a:extLst>
                  <a:ext uri="{FF2B5EF4-FFF2-40B4-BE49-F238E27FC236}">
                    <a16:creationId xmlns:a16="http://schemas.microsoft.com/office/drawing/2014/main" id="{D6E0242C-4A80-430B-BC26-85CD54C555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1" name="Freeform 17">
                <a:extLst>
                  <a:ext uri="{FF2B5EF4-FFF2-40B4-BE49-F238E27FC236}">
                    <a16:creationId xmlns:a16="http://schemas.microsoft.com/office/drawing/2014/main" id="{84B52790-A768-4D99-BA26-3732F74AF8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2" name="Freeform 37">
                <a:extLst>
                  <a:ext uri="{FF2B5EF4-FFF2-40B4-BE49-F238E27FC236}">
                    <a16:creationId xmlns:a16="http://schemas.microsoft.com/office/drawing/2014/main" id="{D3083A39-C55D-4E73-97D1-364B338A8A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5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18" name="Google Shape;118;p5"/>
          <p:cNvGrpSpPr/>
          <p:nvPr/>
        </p:nvGrpSpPr>
        <p:grpSpPr>
          <a:xfrm>
            <a:off x="220641" y="293045"/>
            <a:ext cx="1231502" cy="710683"/>
            <a:chOff x="220641" y="293045"/>
            <a:chExt cx="1231502" cy="710683"/>
          </a:xfrm>
        </p:grpSpPr>
        <p:sp>
          <p:nvSpPr>
            <p:cNvPr id="119" name="Google Shape;119;p5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0" name="Google Shape;120;p5"/>
            <p:cNvCxnSpPr/>
            <p:nvPr/>
          </p:nvCxnSpPr>
          <p:spPr>
            <a:xfrm flipH="1">
              <a:off x="220641" y="293045"/>
              <a:ext cx="686032" cy="687995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1" name="Google Shape;121;p5"/>
            <p:cNvCxnSpPr/>
            <p:nvPr/>
          </p:nvCxnSpPr>
          <p:spPr>
            <a:xfrm>
              <a:off x="228077" y="1003728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2" name="Google Shape;122;p5"/>
            <p:cNvCxnSpPr/>
            <p:nvPr/>
          </p:nvCxnSpPr>
          <p:spPr>
            <a:xfrm>
              <a:off x="940519" y="293045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23" name="Google Shape;123;p5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124" name="Google Shape;124;p5"/>
            <p:cNvCxnSpPr/>
            <p:nvPr/>
          </p:nvCxnSpPr>
          <p:spPr>
            <a:xfrm>
              <a:off x="3204748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125" name="Google Shape;125;p5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126" name="Google Shape;126;p5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127" name="Google Shape;127;p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128" name="Google Shape;128;p5"/>
              <p:cNvCxnSpPr/>
              <p:nvPr/>
            </p:nvCxnSpPr>
            <p:spPr>
              <a:xfrm>
                <a:off x="3917190" y="293045"/>
                <a:ext cx="49038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129" name="Google Shape;129;p5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 sz="3200" b="1">
                <a:solidFill>
                  <a:schemeClr val="lt1"/>
                </a:solidFill>
              </a:rPr>
              <a:t>操作介面設計流程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0" name="Google Shape;130;p5"/>
          <p:cNvCxnSpPr/>
          <p:nvPr/>
        </p:nvCxnSpPr>
        <p:spPr>
          <a:xfrm rot="10800000" flipH="1">
            <a:off x="787043" y="1005677"/>
            <a:ext cx="3874764" cy="1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131" name="Google Shape;131;p5"/>
          <p:cNvCxnSpPr/>
          <p:nvPr/>
        </p:nvCxnSpPr>
        <p:spPr>
          <a:xfrm>
            <a:off x="1499486" y="293045"/>
            <a:ext cx="3829694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產品編號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5" y="2094063"/>
            <a:ext cx="18426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WebSocket連線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使用產品編號為參數呼叫DB Server API。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103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回傳產品編號所綁定的使用者資訊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5804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向Client端推送網頁資訊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偵測到的手勢</a:t>
            </a:r>
            <a:endParaRPr sz="1800">
              <a:latin typeface="Arimo"/>
              <a:ea typeface="Arimo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呼叫相對應API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開啟居家安全監控功能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200"/>
                            </p:stCondLst>
                            <p:childTnLst>
                              <p:par>
                                <p:cTn id="10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6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63" name="Google Shape;163;p6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164" name="Google Shape;164;p6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65" name="Google Shape;165;p6"/>
            <p:cNvCxnSpPr/>
            <p:nvPr/>
          </p:nvCxnSpPr>
          <p:spPr>
            <a:xfrm flipH="1">
              <a:off x="220641" y="293045"/>
              <a:ext cx="686032" cy="687995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66" name="Google Shape;166;p6"/>
            <p:cNvCxnSpPr/>
            <p:nvPr/>
          </p:nvCxnSpPr>
          <p:spPr>
            <a:xfrm>
              <a:off x="228077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67" name="Google Shape;167;p6"/>
            <p:cNvCxnSpPr/>
            <p:nvPr/>
          </p:nvCxnSpPr>
          <p:spPr>
            <a:xfrm>
              <a:off x="940519" y="293045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8" name="Google Shape;168;p6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169" name="Google Shape;169;p6"/>
            <p:cNvCxnSpPr/>
            <p:nvPr/>
          </p:nvCxnSpPr>
          <p:spPr>
            <a:xfrm>
              <a:off x="3204748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170" name="Google Shape;170;p6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171" name="Google Shape;171;p6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172" name="Google Shape;172;p6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173" name="Google Shape;173;p6"/>
              <p:cNvCxnSpPr/>
              <p:nvPr/>
            </p:nvCxnSpPr>
            <p:spPr>
              <a:xfrm>
                <a:off x="3917190" y="293045"/>
                <a:ext cx="49038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174" name="Google Shape;174;p6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</a:rPr>
              <a:t>功能簡介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75" name="Google Shape;175;p6"/>
          <p:cNvCxnSpPr/>
          <p:nvPr/>
        </p:nvCxnSpPr>
        <p:spPr>
          <a:xfrm rot="10800000" flipH="1">
            <a:off x="787043" y="1014066"/>
            <a:ext cx="3874764" cy="1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176" name="Google Shape;176;p6"/>
          <p:cNvCxnSpPr/>
          <p:nvPr/>
        </p:nvCxnSpPr>
        <p:spPr>
          <a:xfrm>
            <a:off x="1499486" y="293045"/>
            <a:ext cx="3829694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Arimo"/>
                <a:ea typeface="Arimo"/>
                <a:cs typeface="Arimo"/>
                <a:sym typeface="Arimo"/>
              </a:rPr>
              <a:t>自選股價資訊</a:t>
            </a:r>
            <a:endParaRPr sz="30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Arimo"/>
                <a:ea typeface="Arimo"/>
                <a:cs typeface="Arimo"/>
                <a:sym typeface="Arimo"/>
              </a:rPr>
              <a:t>月曆</a:t>
            </a:r>
            <a:endParaRPr sz="30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Arimo"/>
                <a:ea typeface="Arimo"/>
                <a:cs typeface="Arimo"/>
                <a:sym typeface="Arimo"/>
              </a:rPr>
              <a:t>居家安全監控</a:t>
            </a:r>
            <a:endParaRPr sz="30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Arimo"/>
                <a:ea typeface="Arimo"/>
                <a:cs typeface="Arimo"/>
                <a:sym typeface="Arimo"/>
              </a:rPr>
              <a:t>星座運勢</a:t>
            </a:r>
            <a:endParaRPr sz="30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g7e8fbc0f16_1_104"/>
          <p:cNvSpPr/>
          <p:nvPr/>
        </p:nvSpPr>
        <p:spPr>
          <a:xfrm>
            <a:off x="787043" y="307794"/>
            <a:ext cx="4601400" cy="6858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94" name="Google Shape;194;g7e8fbc0f16_1_104"/>
          <p:cNvGrpSpPr/>
          <p:nvPr/>
        </p:nvGrpSpPr>
        <p:grpSpPr>
          <a:xfrm>
            <a:off x="220573" y="293045"/>
            <a:ext cx="1231568" cy="719072"/>
            <a:chOff x="220573" y="293045"/>
            <a:chExt cx="1231568" cy="719072"/>
          </a:xfrm>
        </p:grpSpPr>
        <p:sp>
          <p:nvSpPr>
            <p:cNvPr id="195" name="Google Shape;195;g7e8fbc0f16_1_104"/>
            <p:cNvSpPr/>
            <p:nvPr/>
          </p:nvSpPr>
          <p:spPr>
            <a:xfrm>
              <a:off x="236241" y="307794"/>
              <a:ext cx="1215900" cy="6858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96" name="Google Shape;196;g7e8fbc0f16_1_104"/>
            <p:cNvCxnSpPr/>
            <p:nvPr/>
          </p:nvCxnSpPr>
          <p:spPr>
            <a:xfrm flipH="1">
              <a:off x="220573" y="293045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97" name="Google Shape;197;g7e8fbc0f16_1_104"/>
            <p:cNvCxnSpPr/>
            <p:nvPr/>
          </p:nvCxnSpPr>
          <p:spPr>
            <a:xfrm>
              <a:off x="228077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98" name="Google Shape;198;g7e8fbc0f16_1_104"/>
            <p:cNvCxnSpPr/>
            <p:nvPr/>
          </p:nvCxnSpPr>
          <p:spPr>
            <a:xfrm>
              <a:off x="940519" y="293045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99" name="Google Shape;199;g7e8fbc0f16_1_104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200" name="Google Shape;200;g7e8fbc0f16_1_104"/>
            <p:cNvCxnSpPr/>
            <p:nvPr/>
          </p:nvCxnSpPr>
          <p:spPr>
            <a:xfrm>
              <a:off x="3204748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201" name="Google Shape;201;g7e8fbc0f16_1_104"/>
            <p:cNvGrpSpPr/>
            <p:nvPr/>
          </p:nvGrpSpPr>
          <p:grpSpPr>
            <a:xfrm>
              <a:off x="3204748" y="293045"/>
              <a:ext cx="1228464" cy="702806"/>
              <a:chOff x="3204748" y="293045"/>
              <a:chExt cx="1228464" cy="702806"/>
            </a:xfrm>
          </p:grpSpPr>
          <p:sp>
            <p:nvSpPr>
              <p:cNvPr id="202" name="Google Shape;202;g7e8fbc0f16_1_104"/>
              <p:cNvSpPr/>
              <p:nvPr/>
            </p:nvSpPr>
            <p:spPr>
              <a:xfrm>
                <a:off x="3204748" y="310051"/>
                <a:ext cx="1215900" cy="6858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03" name="Google Shape;203;g7e8fbc0f16_1_104"/>
              <p:cNvCxnSpPr/>
              <p:nvPr/>
            </p:nvCxnSpPr>
            <p:spPr>
              <a:xfrm flipH="1">
                <a:off x="3747112" y="307794"/>
                <a:ext cx="6861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204" name="Google Shape;204;g7e8fbc0f16_1_104"/>
              <p:cNvCxnSpPr/>
              <p:nvPr/>
            </p:nvCxnSpPr>
            <p:spPr>
              <a:xfrm>
                <a:off x="3917190" y="293045"/>
                <a:ext cx="4905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205" name="Google Shape;205;g7e8fbc0f16_1_104"/>
          <p:cNvSpPr txBox="1"/>
          <p:nvPr/>
        </p:nvSpPr>
        <p:spPr>
          <a:xfrm>
            <a:off x="1115572" y="371481"/>
            <a:ext cx="38478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</a:rPr>
              <a:t>操作介面展示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06" name="Google Shape;206;g7e8fbc0f16_1_104"/>
          <p:cNvCxnSpPr/>
          <p:nvPr/>
        </p:nvCxnSpPr>
        <p:spPr>
          <a:xfrm>
            <a:off x="787043" y="1014067"/>
            <a:ext cx="3874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207" name="Google Shape;207;g7e8fbc0f16_1_104"/>
          <p:cNvCxnSpPr/>
          <p:nvPr/>
        </p:nvCxnSpPr>
        <p:spPr>
          <a:xfrm>
            <a:off x="1499486" y="293045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3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4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8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18" name="Google Shape;218;p8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219" name="Google Shape;219;p8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20" name="Google Shape;220;p8"/>
            <p:cNvCxnSpPr/>
            <p:nvPr/>
          </p:nvCxnSpPr>
          <p:spPr>
            <a:xfrm flipH="1">
              <a:off x="220641" y="293045"/>
              <a:ext cx="686032" cy="687995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21" name="Google Shape;221;p8"/>
            <p:cNvCxnSpPr/>
            <p:nvPr/>
          </p:nvCxnSpPr>
          <p:spPr>
            <a:xfrm>
              <a:off x="228077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22" name="Google Shape;222;p8"/>
            <p:cNvCxnSpPr/>
            <p:nvPr/>
          </p:nvCxnSpPr>
          <p:spPr>
            <a:xfrm>
              <a:off x="940519" y="293045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223" name="Google Shape;223;p8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224" name="Google Shape;224;p8"/>
            <p:cNvCxnSpPr/>
            <p:nvPr/>
          </p:nvCxnSpPr>
          <p:spPr>
            <a:xfrm>
              <a:off x="3204748" y="1012117"/>
              <a:ext cx="49038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225" name="Google Shape;225;p8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226" name="Google Shape;226;p8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27" name="Google Shape;227;p8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228" name="Google Shape;228;p8"/>
              <p:cNvCxnSpPr/>
              <p:nvPr/>
            </p:nvCxnSpPr>
            <p:spPr>
              <a:xfrm>
                <a:off x="3917190" y="293045"/>
                <a:ext cx="49038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229" name="Google Shape;229;p8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</a:rPr>
              <a:t>居家安全監控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0" name="Google Shape;230;p8"/>
          <p:cNvCxnSpPr/>
          <p:nvPr/>
        </p:nvCxnSpPr>
        <p:spPr>
          <a:xfrm rot="10800000" flipH="1">
            <a:off x="787043" y="1014066"/>
            <a:ext cx="3874764" cy="1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231" name="Google Shape;231;p8"/>
          <p:cNvCxnSpPr/>
          <p:nvPr/>
        </p:nvCxnSpPr>
        <p:spPr>
          <a:xfrm>
            <a:off x="1499486" y="293045"/>
            <a:ext cx="3829694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7"/>
          <p:cNvSpPr/>
          <p:nvPr/>
        </p:nvSpPr>
        <p:spPr>
          <a:xfrm>
            <a:off x="787043" y="307794"/>
            <a:ext cx="4601400" cy="6858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53" name="Google Shape;253;p7"/>
          <p:cNvGrpSpPr/>
          <p:nvPr/>
        </p:nvGrpSpPr>
        <p:grpSpPr>
          <a:xfrm>
            <a:off x="220573" y="293045"/>
            <a:ext cx="1231568" cy="719072"/>
            <a:chOff x="220573" y="293045"/>
            <a:chExt cx="1231568" cy="719072"/>
          </a:xfrm>
        </p:grpSpPr>
        <p:sp>
          <p:nvSpPr>
            <p:cNvPr id="254" name="Google Shape;254;p7"/>
            <p:cNvSpPr/>
            <p:nvPr/>
          </p:nvSpPr>
          <p:spPr>
            <a:xfrm>
              <a:off x="236241" y="307794"/>
              <a:ext cx="1215900" cy="6858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55" name="Google Shape;255;p7"/>
            <p:cNvCxnSpPr/>
            <p:nvPr/>
          </p:nvCxnSpPr>
          <p:spPr>
            <a:xfrm flipH="1">
              <a:off x="220573" y="293045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56" name="Google Shape;256;p7"/>
            <p:cNvCxnSpPr/>
            <p:nvPr/>
          </p:nvCxnSpPr>
          <p:spPr>
            <a:xfrm>
              <a:off x="228077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57" name="Google Shape;257;p7"/>
            <p:cNvCxnSpPr/>
            <p:nvPr/>
          </p:nvCxnSpPr>
          <p:spPr>
            <a:xfrm>
              <a:off x="940519" y="293045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258" name="Google Shape;258;p7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259" name="Google Shape;259;p7"/>
            <p:cNvCxnSpPr/>
            <p:nvPr/>
          </p:nvCxnSpPr>
          <p:spPr>
            <a:xfrm>
              <a:off x="3204748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260" name="Google Shape;260;p7"/>
            <p:cNvGrpSpPr/>
            <p:nvPr/>
          </p:nvGrpSpPr>
          <p:grpSpPr>
            <a:xfrm>
              <a:off x="3204748" y="293045"/>
              <a:ext cx="1228464" cy="702806"/>
              <a:chOff x="3204748" y="293045"/>
              <a:chExt cx="1228464" cy="702806"/>
            </a:xfrm>
          </p:grpSpPr>
          <p:sp>
            <p:nvSpPr>
              <p:cNvPr id="261" name="Google Shape;261;p7"/>
              <p:cNvSpPr/>
              <p:nvPr/>
            </p:nvSpPr>
            <p:spPr>
              <a:xfrm>
                <a:off x="3204748" y="310051"/>
                <a:ext cx="1215900" cy="6858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62" name="Google Shape;262;p7"/>
              <p:cNvCxnSpPr/>
              <p:nvPr/>
            </p:nvCxnSpPr>
            <p:spPr>
              <a:xfrm flipH="1">
                <a:off x="3747112" y="307794"/>
                <a:ext cx="6861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263" name="Google Shape;263;p7"/>
              <p:cNvCxnSpPr/>
              <p:nvPr/>
            </p:nvCxnSpPr>
            <p:spPr>
              <a:xfrm>
                <a:off x="3917190" y="293045"/>
                <a:ext cx="4905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264" name="Google Shape;264;p7"/>
          <p:cNvSpPr txBox="1"/>
          <p:nvPr/>
        </p:nvSpPr>
        <p:spPr>
          <a:xfrm>
            <a:off x="1115572" y="371481"/>
            <a:ext cx="38478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</a:rPr>
              <a:t>接線圖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5" name="Google Shape;265;p7"/>
          <p:cNvCxnSpPr/>
          <p:nvPr/>
        </p:nvCxnSpPr>
        <p:spPr>
          <a:xfrm>
            <a:off x="787043" y="1014067"/>
            <a:ext cx="3874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266" name="Google Shape;266;p7"/>
          <p:cNvCxnSpPr/>
          <p:nvPr/>
        </p:nvCxnSpPr>
        <p:spPr>
          <a:xfrm>
            <a:off x="1499486" y="293045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Arimo"/>
                <a:ea typeface="Arimo"/>
                <a:cs typeface="Arimo"/>
                <a:sym typeface="Arimo"/>
              </a:rPr>
              <a:t>人體紅外線感測器   HC-SR501</a:t>
            </a:r>
            <a:endParaRPr sz="2400">
              <a:latin typeface="Arimo"/>
              <a:ea typeface="Arimo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latin typeface="Arimo"/>
                <a:ea typeface="Arimo"/>
                <a:cs typeface="Arimo"/>
                <a:sym typeface="Arimo"/>
              </a:rPr>
              <a:t>共有三個腳位，分別是+5V</a:t>
            </a:r>
            <a:r>
              <a:rPr lang="en-US" sz="2000">
                <a:solidFill>
                  <a:schemeClr val="dk1"/>
                </a:solidFill>
                <a:latin typeface="Arimo"/>
                <a:ea typeface="Arimo"/>
                <a:cs typeface="Arimo"/>
                <a:sym typeface="Arimo"/>
              </a:rPr>
              <a:t>、GND、電位訊號輸出</a:t>
            </a:r>
            <a:r>
              <a:rPr lang="en-US" sz="2000">
                <a:latin typeface="Arimo"/>
                <a:ea typeface="Arimo"/>
                <a:cs typeface="Arimo"/>
                <a:sym typeface="Arimo"/>
              </a:rPr>
              <a:t>，還有兩個可變電阻可供調整感測距離(3~7公尺)以及感應延時(5~300秒)。</a:t>
            </a:r>
            <a:endParaRPr sz="20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5" name="Google Shape;285;g7e8fbc0f16_1_35"/>
          <p:cNvSpPr/>
          <p:nvPr/>
        </p:nvSpPr>
        <p:spPr>
          <a:xfrm>
            <a:off x="787043" y="307794"/>
            <a:ext cx="4601400" cy="6858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86" name="Google Shape;286;g7e8fbc0f16_1_35"/>
          <p:cNvGrpSpPr/>
          <p:nvPr/>
        </p:nvGrpSpPr>
        <p:grpSpPr>
          <a:xfrm>
            <a:off x="220573" y="293045"/>
            <a:ext cx="1231568" cy="719072"/>
            <a:chOff x="220573" y="293045"/>
            <a:chExt cx="1231568" cy="719072"/>
          </a:xfrm>
        </p:grpSpPr>
        <p:sp>
          <p:nvSpPr>
            <p:cNvPr id="287" name="Google Shape;287;g7e8fbc0f16_1_35"/>
            <p:cNvSpPr/>
            <p:nvPr/>
          </p:nvSpPr>
          <p:spPr>
            <a:xfrm>
              <a:off x="236241" y="307794"/>
              <a:ext cx="1215900" cy="6858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88" name="Google Shape;288;g7e8fbc0f16_1_35"/>
            <p:cNvCxnSpPr/>
            <p:nvPr/>
          </p:nvCxnSpPr>
          <p:spPr>
            <a:xfrm flipH="1">
              <a:off x="220573" y="293045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89" name="Google Shape;289;g7e8fbc0f16_1_35"/>
            <p:cNvCxnSpPr/>
            <p:nvPr/>
          </p:nvCxnSpPr>
          <p:spPr>
            <a:xfrm>
              <a:off x="228077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290" name="Google Shape;290;g7e8fbc0f16_1_35"/>
            <p:cNvCxnSpPr/>
            <p:nvPr/>
          </p:nvCxnSpPr>
          <p:spPr>
            <a:xfrm>
              <a:off x="940519" y="293045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291" name="Google Shape;291;g7e8fbc0f16_1_35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292" name="Google Shape;292;g7e8fbc0f16_1_35"/>
            <p:cNvCxnSpPr/>
            <p:nvPr/>
          </p:nvCxnSpPr>
          <p:spPr>
            <a:xfrm>
              <a:off x="3204748" y="1012117"/>
              <a:ext cx="4905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grpSp>
          <p:nvGrpSpPr>
            <p:cNvPr id="293" name="Google Shape;293;g7e8fbc0f16_1_35"/>
            <p:cNvGrpSpPr/>
            <p:nvPr/>
          </p:nvGrpSpPr>
          <p:grpSpPr>
            <a:xfrm>
              <a:off x="3204748" y="293045"/>
              <a:ext cx="1228464" cy="702806"/>
              <a:chOff x="3204748" y="293045"/>
              <a:chExt cx="1228464" cy="702806"/>
            </a:xfrm>
          </p:grpSpPr>
          <p:sp>
            <p:nvSpPr>
              <p:cNvPr id="294" name="Google Shape;294;g7e8fbc0f16_1_35"/>
              <p:cNvSpPr/>
              <p:nvPr/>
            </p:nvSpPr>
            <p:spPr>
              <a:xfrm>
                <a:off x="3204748" y="310051"/>
                <a:ext cx="1215900" cy="6858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95" name="Google Shape;295;g7e8fbc0f16_1_35"/>
              <p:cNvCxnSpPr/>
              <p:nvPr/>
            </p:nvCxnSpPr>
            <p:spPr>
              <a:xfrm flipH="1">
                <a:off x="3747112" y="307794"/>
                <a:ext cx="6861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296" name="Google Shape;296;g7e8fbc0f16_1_35"/>
              <p:cNvCxnSpPr/>
              <p:nvPr/>
            </p:nvCxnSpPr>
            <p:spPr>
              <a:xfrm>
                <a:off x="3917190" y="293045"/>
                <a:ext cx="4905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sp>
        <p:nvSpPr>
          <p:cNvPr id="297" name="Google Shape;297;g7e8fbc0f16_1_35"/>
          <p:cNvSpPr txBox="1"/>
          <p:nvPr/>
        </p:nvSpPr>
        <p:spPr>
          <a:xfrm>
            <a:off x="1115572" y="371481"/>
            <a:ext cx="38478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</a:rPr>
              <a:t>居家安全監控展示</a:t>
            </a:r>
            <a:endParaRPr sz="32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8" name="Google Shape;298;g7e8fbc0f16_1_35"/>
          <p:cNvCxnSpPr/>
          <p:nvPr/>
        </p:nvCxnSpPr>
        <p:spPr>
          <a:xfrm>
            <a:off x="787043" y="1014067"/>
            <a:ext cx="3874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299" name="Google Shape;299;g7e8fbc0f16_1_35"/>
          <p:cNvCxnSpPr/>
          <p:nvPr/>
        </p:nvCxnSpPr>
        <p:spPr>
          <a:xfrm>
            <a:off x="1499486" y="293045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01" name="Google Shape;301;g7e8fbc0f16_1_3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22013" y="0"/>
            <a:ext cx="3857625" cy="68579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11483300666638">
            <a:hlinkClick r:id="" action="ppaction://media"/>
            <a:extLst>
              <a:ext uri="{FF2B5EF4-FFF2-40B4-BE49-F238E27FC236}">
                <a16:creationId xmlns:a16="http://schemas.microsoft.com/office/drawing/2014/main" id="{A3C569CB-D6EA-4974-A61C-C467F0591C9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73327" y="2210958"/>
            <a:ext cx="60960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2" dur="1377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3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8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5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人臉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" name="Google Shape;69;p4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70" name="Google Shape;70;p4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71" name="Google Shape;71;p4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72" name="Google Shape;72;p4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73" name="Google Shape;73;p4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74" name="Google Shape;74;p4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75" name="Google Shape;75;p4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76" name="Google Shape;76;p4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77" name="Google Shape;77;p4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78" name="Google Shape;78;p4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79" name="Google Shape;79;p4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80" name="Google Shape;80;p4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81" name="Google Shape;81;p4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人臉辨識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" name="Google Shape;82;p4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83" name="Google Shape;83;p4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sp>
        <p:nvSpPr>
          <p:cNvPr id="84" name="Google Shape;84;p4"/>
          <p:cNvSpPr/>
          <p:nvPr/>
        </p:nvSpPr>
        <p:spPr>
          <a:xfrm>
            <a:off x="1910360" y="1869080"/>
            <a:ext cx="2121600" cy="51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開發目的</a:t>
            </a:r>
            <a:endParaRPr sz="2800" b="1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5" name="Google Shape;85;p4"/>
          <p:cNvSpPr/>
          <p:nvPr/>
        </p:nvSpPr>
        <p:spPr>
          <a:xfrm>
            <a:off x="7641420" y="1865993"/>
            <a:ext cx="1826700" cy="51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開發環境</a:t>
            </a:r>
            <a:endParaRPr sz="3000" b="1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cxnSp>
        <p:nvCxnSpPr>
          <p:cNvPr id="86" name="Google Shape;86;p4"/>
          <p:cNvCxnSpPr/>
          <p:nvPr/>
        </p:nvCxnSpPr>
        <p:spPr>
          <a:xfrm>
            <a:off x="1836200" y="2392160"/>
            <a:ext cx="2555400" cy="0"/>
          </a:xfrm>
          <a:prstGeom prst="straightConnector1">
            <a:avLst/>
          </a:prstGeom>
          <a:noFill/>
          <a:ln w="9525" cap="flat" cmpd="sng">
            <a:solidFill>
              <a:srgbClr val="1E817F"/>
            </a:solidFill>
            <a:prstDash val="solid"/>
            <a:miter lim="8000"/>
            <a:headEnd type="none" w="sm" len="sm"/>
            <a:tailEnd type="none" w="sm" len="sm"/>
          </a:ln>
        </p:spPr>
      </p:cxnSp>
      <p:cxnSp>
        <p:nvCxnSpPr>
          <p:cNvPr id="87" name="Google Shape;87;p4"/>
          <p:cNvCxnSpPr/>
          <p:nvPr/>
        </p:nvCxnSpPr>
        <p:spPr>
          <a:xfrm>
            <a:off x="7484100" y="2389072"/>
            <a:ext cx="2826300" cy="0"/>
          </a:xfrm>
          <a:prstGeom prst="straightConnector1">
            <a:avLst/>
          </a:prstGeom>
          <a:noFill/>
          <a:ln w="9525" cap="flat" cmpd="sng">
            <a:solidFill>
              <a:srgbClr val="1E817F"/>
            </a:solidFill>
            <a:prstDash val="solid"/>
            <a:miter lim="8000"/>
            <a:headEnd type="none" w="sm" len="sm"/>
            <a:tailEnd type="none" w="sm" len="sm"/>
          </a:ln>
        </p:spPr>
      </p:cxn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b="1" dirty="0" err="1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7000"/>
                            </p:stCondLst>
                            <p:childTnLst>
                              <p:par>
                                <p:cTn id="8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g7e9721b513_0_32"/>
          <p:cNvSpPr/>
          <p:nvPr/>
        </p:nvSpPr>
        <p:spPr>
          <a:xfrm>
            <a:off x="786960" y="307800"/>
            <a:ext cx="4601100" cy="6855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6" name="Google Shape;146;g7e9721b513_0_32"/>
          <p:cNvGrpSpPr/>
          <p:nvPr/>
        </p:nvGrpSpPr>
        <p:grpSpPr>
          <a:xfrm>
            <a:off x="220380" y="293040"/>
            <a:ext cx="1231380" cy="718920"/>
            <a:chOff x="220380" y="293040"/>
            <a:chExt cx="1231380" cy="718920"/>
          </a:xfrm>
        </p:grpSpPr>
        <p:sp>
          <p:nvSpPr>
            <p:cNvPr id="147" name="Google Shape;147;g7e9721b513_0_32"/>
            <p:cNvSpPr/>
            <p:nvPr/>
          </p:nvSpPr>
          <p:spPr>
            <a:xfrm>
              <a:off x="236160" y="307800"/>
              <a:ext cx="1215600" cy="6855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48" name="Google Shape;148;g7e9721b513_0_32"/>
            <p:cNvCxnSpPr/>
            <p:nvPr/>
          </p:nvCxnSpPr>
          <p:spPr>
            <a:xfrm flipH="1">
              <a:off x="220380" y="293040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49" name="Google Shape;149;g7e9721b513_0_32"/>
            <p:cNvCxnSpPr/>
            <p:nvPr/>
          </p:nvCxnSpPr>
          <p:spPr>
            <a:xfrm>
              <a:off x="227880" y="101196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50" name="Google Shape;150;g7e9721b513_0_32"/>
            <p:cNvCxnSpPr/>
            <p:nvPr/>
          </p:nvCxnSpPr>
          <p:spPr>
            <a:xfrm>
              <a:off x="940320" y="29304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151" name="Google Shape;151;g7e9721b513_0_32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152" name="Google Shape;152;g7e9721b513_0_32"/>
            <p:cNvCxnSpPr/>
            <p:nvPr/>
          </p:nvCxnSpPr>
          <p:spPr>
            <a:xfrm>
              <a:off x="4721040" y="101052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153" name="Google Shape;153;g7e9721b513_0_32"/>
            <p:cNvGrpSpPr/>
            <p:nvPr/>
          </p:nvGrpSpPr>
          <p:grpSpPr>
            <a:xfrm>
              <a:off x="4721400" y="291240"/>
              <a:ext cx="1227960" cy="702780"/>
              <a:chOff x="4721400" y="291240"/>
              <a:chExt cx="1227960" cy="702780"/>
            </a:xfrm>
          </p:grpSpPr>
          <p:sp>
            <p:nvSpPr>
              <p:cNvPr id="154" name="Google Shape;154;g7e9721b513_0_32"/>
              <p:cNvSpPr/>
              <p:nvPr/>
            </p:nvSpPr>
            <p:spPr>
              <a:xfrm>
                <a:off x="4721400" y="308520"/>
                <a:ext cx="1215600" cy="6855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155" name="Google Shape;155;g7e9721b513_0_32"/>
              <p:cNvCxnSpPr/>
              <p:nvPr/>
            </p:nvCxnSpPr>
            <p:spPr>
              <a:xfrm flipH="1">
                <a:off x="5263560" y="306000"/>
                <a:ext cx="6858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156" name="Google Shape;156;g7e9721b513_0_32"/>
              <p:cNvCxnSpPr/>
              <p:nvPr/>
            </p:nvCxnSpPr>
            <p:spPr>
              <a:xfrm>
                <a:off x="5433480" y="291240"/>
                <a:ext cx="4902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157" name="Google Shape;157;g7e9721b513_0_32"/>
          <p:cNvSpPr/>
          <p:nvPr/>
        </p:nvSpPr>
        <p:spPr>
          <a:xfrm>
            <a:off x="1115640" y="374400"/>
            <a:ext cx="3847200" cy="5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3200" b="1" dirty="0">
                <a:solidFill>
                  <a:srgbClr val="FFFFFF"/>
                </a:solidFill>
              </a:rPr>
              <a:t>流程圖</a:t>
            </a:r>
            <a:endParaRPr sz="3200" b="0" i="0" u="none" strike="noStrike" cap="none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8" name="Google Shape;158;g7e9721b513_0_32"/>
          <p:cNvSpPr/>
          <p:nvPr/>
        </p:nvSpPr>
        <p:spPr>
          <a:xfrm rot="10800000" flipH="1">
            <a:off x="786960" y="1013022"/>
            <a:ext cx="3874338" cy="378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59" name="Google Shape;159;g7e9721b513_0_32"/>
          <p:cNvCxnSpPr/>
          <p:nvPr/>
        </p:nvCxnSpPr>
        <p:spPr>
          <a:xfrm>
            <a:off x="1499400" y="293040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" name="Google Shape;119;g7e9721b513_0_5"/>
          <p:cNvSpPr/>
          <p:nvPr/>
        </p:nvSpPr>
        <p:spPr>
          <a:xfrm>
            <a:off x="786960" y="307800"/>
            <a:ext cx="4601100" cy="6855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20" name="Google Shape;120;g7e9721b513_0_5"/>
          <p:cNvGrpSpPr/>
          <p:nvPr/>
        </p:nvGrpSpPr>
        <p:grpSpPr>
          <a:xfrm>
            <a:off x="220380" y="293040"/>
            <a:ext cx="1231380" cy="718920"/>
            <a:chOff x="220380" y="293040"/>
            <a:chExt cx="1231380" cy="718920"/>
          </a:xfrm>
        </p:grpSpPr>
        <p:sp>
          <p:nvSpPr>
            <p:cNvPr id="121" name="Google Shape;121;g7e9721b513_0_5"/>
            <p:cNvSpPr/>
            <p:nvPr/>
          </p:nvSpPr>
          <p:spPr>
            <a:xfrm>
              <a:off x="236160" y="307800"/>
              <a:ext cx="1215600" cy="6855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22" name="Google Shape;122;g7e9721b513_0_5"/>
            <p:cNvCxnSpPr/>
            <p:nvPr/>
          </p:nvCxnSpPr>
          <p:spPr>
            <a:xfrm flipH="1">
              <a:off x="220380" y="293040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23" name="Google Shape;123;g7e9721b513_0_5"/>
            <p:cNvCxnSpPr/>
            <p:nvPr/>
          </p:nvCxnSpPr>
          <p:spPr>
            <a:xfrm>
              <a:off x="227880" y="101196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24" name="Google Shape;124;g7e9721b513_0_5"/>
            <p:cNvCxnSpPr/>
            <p:nvPr/>
          </p:nvCxnSpPr>
          <p:spPr>
            <a:xfrm>
              <a:off x="940320" y="29304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125" name="Google Shape;125;g7e9721b513_0_5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126" name="Google Shape;126;g7e9721b513_0_5"/>
            <p:cNvCxnSpPr/>
            <p:nvPr/>
          </p:nvCxnSpPr>
          <p:spPr>
            <a:xfrm>
              <a:off x="4721040" y="101052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127" name="Google Shape;127;g7e9721b513_0_5"/>
            <p:cNvGrpSpPr/>
            <p:nvPr/>
          </p:nvGrpSpPr>
          <p:grpSpPr>
            <a:xfrm>
              <a:off x="4721400" y="291240"/>
              <a:ext cx="1227960" cy="702780"/>
              <a:chOff x="4721400" y="291240"/>
              <a:chExt cx="1227960" cy="702780"/>
            </a:xfrm>
          </p:grpSpPr>
          <p:sp>
            <p:nvSpPr>
              <p:cNvPr id="128" name="Google Shape;128;g7e9721b513_0_5"/>
              <p:cNvSpPr/>
              <p:nvPr/>
            </p:nvSpPr>
            <p:spPr>
              <a:xfrm>
                <a:off x="4721400" y="308520"/>
                <a:ext cx="1215600" cy="6855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129" name="Google Shape;129;g7e9721b513_0_5"/>
              <p:cNvCxnSpPr/>
              <p:nvPr/>
            </p:nvCxnSpPr>
            <p:spPr>
              <a:xfrm flipH="1">
                <a:off x="5263560" y="306000"/>
                <a:ext cx="6858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130" name="Google Shape;130;g7e9721b513_0_5"/>
              <p:cNvCxnSpPr/>
              <p:nvPr/>
            </p:nvCxnSpPr>
            <p:spPr>
              <a:xfrm>
                <a:off x="5433480" y="291240"/>
                <a:ext cx="4902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131" name="Google Shape;131;g7e9721b513_0_5"/>
          <p:cNvSpPr/>
          <p:nvPr/>
        </p:nvSpPr>
        <p:spPr>
          <a:xfrm>
            <a:off x="1115640" y="374400"/>
            <a:ext cx="3847200" cy="5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rgbClr val="FFFFFF"/>
                </a:solidFill>
              </a:rPr>
              <a:t>註冊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g7e9721b513_0_5"/>
          <p:cNvSpPr/>
          <p:nvPr/>
        </p:nvSpPr>
        <p:spPr>
          <a:xfrm rot="10800000" flipH="1">
            <a:off x="786960" y="1013022"/>
            <a:ext cx="3874338" cy="378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33" name="Google Shape;133;g7e9721b513_0_5"/>
          <p:cNvCxnSpPr/>
          <p:nvPr/>
        </p:nvCxnSpPr>
        <p:spPr>
          <a:xfrm>
            <a:off x="1499400" y="293040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</p:txBody>
      </p: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g7e9721b513_0_32"/>
          <p:cNvSpPr/>
          <p:nvPr/>
        </p:nvSpPr>
        <p:spPr>
          <a:xfrm>
            <a:off x="786960" y="307800"/>
            <a:ext cx="4601100" cy="6855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6" name="Google Shape;146;g7e9721b513_0_32"/>
          <p:cNvGrpSpPr/>
          <p:nvPr/>
        </p:nvGrpSpPr>
        <p:grpSpPr>
          <a:xfrm>
            <a:off x="220380" y="293040"/>
            <a:ext cx="1231380" cy="718920"/>
            <a:chOff x="220380" y="293040"/>
            <a:chExt cx="1231380" cy="718920"/>
          </a:xfrm>
        </p:grpSpPr>
        <p:sp>
          <p:nvSpPr>
            <p:cNvPr id="147" name="Google Shape;147;g7e9721b513_0_32"/>
            <p:cNvSpPr/>
            <p:nvPr/>
          </p:nvSpPr>
          <p:spPr>
            <a:xfrm>
              <a:off x="236160" y="307800"/>
              <a:ext cx="1215600" cy="6855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48" name="Google Shape;148;g7e9721b513_0_32"/>
            <p:cNvCxnSpPr/>
            <p:nvPr/>
          </p:nvCxnSpPr>
          <p:spPr>
            <a:xfrm flipH="1">
              <a:off x="220380" y="293040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49" name="Google Shape;149;g7e9721b513_0_32"/>
            <p:cNvCxnSpPr/>
            <p:nvPr/>
          </p:nvCxnSpPr>
          <p:spPr>
            <a:xfrm>
              <a:off x="227880" y="101196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50" name="Google Shape;150;g7e9721b513_0_32"/>
            <p:cNvCxnSpPr/>
            <p:nvPr/>
          </p:nvCxnSpPr>
          <p:spPr>
            <a:xfrm>
              <a:off x="940320" y="29304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151" name="Google Shape;151;g7e9721b513_0_32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152" name="Google Shape;152;g7e9721b513_0_32"/>
            <p:cNvCxnSpPr/>
            <p:nvPr/>
          </p:nvCxnSpPr>
          <p:spPr>
            <a:xfrm>
              <a:off x="4721040" y="101052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153" name="Google Shape;153;g7e9721b513_0_32"/>
            <p:cNvGrpSpPr/>
            <p:nvPr/>
          </p:nvGrpSpPr>
          <p:grpSpPr>
            <a:xfrm>
              <a:off x="4721400" y="291240"/>
              <a:ext cx="1227960" cy="702780"/>
              <a:chOff x="4721400" y="291240"/>
              <a:chExt cx="1227960" cy="702780"/>
            </a:xfrm>
          </p:grpSpPr>
          <p:sp>
            <p:nvSpPr>
              <p:cNvPr id="154" name="Google Shape;154;g7e9721b513_0_32"/>
              <p:cNvSpPr/>
              <p:nvPr/>
            </p:nvSpPr>
            <p:spPr>
              <a:xfrm>
                <a:off x="4721400" y="308520"/>
                <a:ext cx="1215600" cy="6855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155" name="Google Shape;155;g7e9721b513_0_32"/>
              <p:cNvCxnSpPr/>
              <p:nvPr/>
            </p:nvCxnSpPr>
            <p:spPr>
              <a:xfrm flipH="1">
                <a:off x="5263560" y="306000"/>
                <a:ext cx="6858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156" name="Google Shape;156;g7e9721b513_0_32"/>
              <p:cNvCxnSpPr/>
              <p:nvPr/>
            </p:nvCxnSpPr>
            <p:spPr>
              <a:xfrm>
                <a:off x="5433480" y="291240"/>
                <a:ext cx="4902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157" name="Google Shape;157;g7e9721b513_0_32"/>
          <p:cNvSpPr/>
          <p:nvPr/>
        </p:nvSpPr>
        <p:spPr>
          <a:xfrm>
            <a:off x="1115640" y="374400"/>
            <a:ext cx="3847200" cy="5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rgbClr val="FFFFFF"/>
                </a:solidFill>
              </a:rPr>
              <a:t>訓練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8" name="Google Shape;158;g7e9721b513_0_32"/>
          <p:cNvSpPr/>
          <p:nvPr/>
        </p:nvSpPr>
        <p:spPr>
          <a:xfrm rot="10800000" flipH="1">
            <a:off x="786960" y="1013022"/>
            <a:ext cx="3874338" cy="378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59" name="Google Shape;159;g7e9721b513_0_32"/>
          <p:cNvCxnSpPr/>
          <p:nvPr/>
        </p:nvCxnSpPr>
        <p:spPr>
          <a:xfrm>
            <a:off x="1499400" y="293040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檔</a:t>
            </a:r>
            <a:endParaRPr lang="en-US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" name="Google Shape;168;g7e9721b513_0_54"/>
          <p:cNvSpPr/>
          <p:nvPr/>
        </p:nvSpPr>
        <p:spPr>
          <a:xfrm>
            <a:off x="786960" y="307800"/>
            <a:ext cx="4601100" cy="6855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9" name="Google Shape;169;g7e9721b513_0_54"/>
          <p:cNvGrpSpPr/>
          <p:nvPr/>
        </p:nvGrpSpPr>
        <p:grpSpPr>
          <a:xfrm>
            <a:off x="220380" y="293040"/>
            <a:ext cx="1231380" cy="718920"/>
            <a:chOff x="220380" y="293040"/>
            <a:chExt cx="1231380" cy="718920"/>
          </a:xfrm>
        </p:grpSpPr>
        <p:sp>
          <p:nvSpPr>
            <p:cNvPr id="170" name="Google Shape;170;g7e9721b513_0_54"/>
            <p:cNvSpPr/>
            <p:nvPr/>
          </p:nvSpPr>
          <p:spPr>
            <a:xfrm>
              <a:off x="236160" y="307800"/>
              <a:ext cx="1215600" cy="68550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1" name="Google Shape;171;g7e9721b513_0_54"/>
            <p:cNvCxnSpPr/>
            <p:nvPr/>
          </p:nvCxnSpPr>
          <p:spPr>
            <a:xfrm flipH="1">
              <a:off x="220380" y="293040"/>
              <a:ext cx="686100" cy="6879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72" name="Google Shape;172;g7e9721b513_0_54"/>
            <p:cNvCxnSpPr/>
            <p:nvPr/>
          </p:nvCxnSpPr>
          <p:spPr>
            <a:xfrm>
              <a:off x="227880" y="101196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73" name="Google Shape;173;g7e9721b513_0_54"/>
            <p:cNvCxnSpPr/>
            <p:nvPr/>
          </p:nvCxnSpPr>
          <p:spPr>
            <a:xfrm>
              <a:off x="940320" y="29304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174" name="Google Shape;174;g7e9721b513_0_54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175" name="Google Shape;175;g7e9721b513_0_54"/>
            <p:cNvCxnSpPr/>
            <p:nvPr/>
          </p:nvCxnSpPr>
          <p:spPr>
            <a:xfrm>
              <a:off x="4721040" y="1010520"/>
              <a:ext cx="49020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176" name="Google Shape;176;g7e9721b513_0_54"/>
            <p:cNvGrpSpPr/>
            <p:nvPr/>
          </p:nvGrpSpPr>
          <p:grpSpPr>
            <a:xfrm>
              <a:off x="4721400" y="291240"/>
              <a:ext cx="1227960" cy="702780"/>
              <a:chOff x="4721400" y="291240"/>
              <a:chExt cx="1227960" cy="702780"/>
            </a:xfrm>
          </p:grpSpPr>
          <p:sp>
            <p:nvSpPr>
              <p:cNvPr id="177" name="Google Shape;177;g7e9721b513_0_54"/>
              <p:cNvSpPr/>
              <p:nvPr/>
            </p:nvSpPr>
            <p:spPr>
              <a:xfrm>
                <a:off x="4721400" y="308520"/>
                <a:ext cx="1215600" cy="68550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178" name="Google Shape;178;g7e9721b513_0_54"/>
              <p:cNvCxnSpPr/>
              <p:nvPr/>
            </p:nvCxnSpPr>
            <p:spPr>
              <a:xfrm flipH="1">
                <a:off x="5263560" y="306000"/>
                <a:ext cx="685800" cy="6879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179" name="Google Shape;179;g7e9721b513_0_54"/>
              <p:cNvCxnSpPr/>
              <p:nvPr/>
            </p:nvCxnSpPr>
            <p:spPr>
              <a:xfrm>
                <a:off x="5433480" y="291240"/>
                <a:ext cx="49020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180" name="Google Shape;180;g7e9721b513_0_54"/>
          <p:cNvSpPr/>
          <p:nvPr/>
        </p:nvSpPr>
        <p:spPr>
          <a:xfrm>
            <a:off x="1115640" y="374400"/>
            <a:ext cx="3847200" cy="57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rgbClr val="FFFFFF"/>
                </a:solidFill>
              </a:rPr>
              <a:t>辨識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g7e9721b513_0_54"/>
          <p:cNvSpPr/>
          <p:nvPr/>
        </p:nvSpPr>
        <p:spPr>
          <a:xfrm rot="10800000" flipH="1">
            <a:off x="786960" y="1013022"/>
            <a:ext cx="3874338" cy="378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82" name="Google Shape;182;g7e9721b513_0_54"/>
          <p:cNvCxnSpPr/>
          <p:nvPr/>
        </p:nvCxnSpPr>
        <p:spPr>
          <a:xfrm>
            <a:off x="1499400" y="293040"/>
            <a:ext cx="3829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endParaRPr lang="en-US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  <a:p>
            <a:r>
              <a:rPr 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b="1" dirty="0">
                <a:solidFill>
                  <a:srgbClr val="0A4776"/>
                </a:solidFill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b="1" dirty="0">
              <a:solidFill>
                <a:srgbClr val="0A4776"/>
              </a:solidFill>
              <a:latin typeface="Microsoft Yahei"/>
              <a:ea typeface="Microsoft Yahei"/>
              <a:cs typeface="Microsoft Yahei"/>
            </a:endParaRPr>
          </a:p>
        </p:txBody>
      </p: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1" name="Google Shape;191;p6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92" name="Google Shape;192;p6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193" name="Google Shape;193;p6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94" name="Google Shape;194;p6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95" name="Google Shape;195;p6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196" name="Google Shape;196;p6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197" name="Google Shape;197;p6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198" name="Google Shape;198;p6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199" name="Google Shape;199;p6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00" name="Google Shape;200;p6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01" name="Google Shape;201;p6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02" name="Google Shape;202;p6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03" name="Google Shape;203;p6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rgbClr val="FFFFFF"/>
                </a:solidFill>
              </a:rPr>
              <a:t>測試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" name="Google Shape;204;p6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05" name="Google Shape;205;p6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6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手勢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手勢辨識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472698"/>
            <a:ext cx="3258019" cy="29518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1400" dirty="0">
                <a:latin typeface="+mn-ea"/>
              </a:rPr>
              <a:t>	</a:t>
            </a:r>
            <a:r>
              <a:rPr lang="zh-TW" altLang="en-US" dirty="0">
                <a:latin typeface="+mn-ea"/>
              </a:rPr>
              <a:t>人機互動不僅僅是文字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dirty="0">
                <a:latin typeface="+mn-ea"/>
              </a:rPr>
              <a:t>語音或者用滑鼠鍵盤控制的用戶圖像界面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dirty="0">
                <a:latin typeface="+mn-ea"/>
              </a:rPr>
              <a:t>為了提供更多豐富的途徑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dirty="0">
                <a:latin typeface="+mn-ea"/>
              </a:rPr>
              <a:t>此次專題改由透過手勢辨識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dirty="0">
                <a:latin typeface="+mn-ea"/>
              </a:rPr>
              <a:t>判斷手指數字進行智慧鏡操作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訓練過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成員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訓練過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頁面操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手勢辨識</a:t>
            </a:r>
            <a:r>
              <a:rPr lang="en-US" altLang="zh-TW" sz="3200" b="1" dirty="0">
                <a:solidFill>
                  <a:schemeClr val="bg1"/>
                </a:solidFill>
              </a:rPr>
              <a:t>-</a:t>
            </a:r>
            <a:r>
              <a:rPr lang="zh-TW" altLang="en-US" sz="3200" b="1" dirty="0">
                <a:solidFill>
                  <a:schemeClr val="bg1"/>
                </a:solidFill>
              </a:rPr>
              <a:t>結果展示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近距離</a:t>
            </a:r>
          </a:p>
        </p:txBody>
      </p: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7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927505" y="2967335"/>
            <a:ext cx="6336992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32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32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119" y="2671046"/>
            <a:ext cx="2566638" cy="1219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71180" y="2185900"/>
            <a:ext cx="26125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sz="2400" dirty="0"/>
              <a:t>開發目的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2507226" y="249247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8046" y="2700259"/>
            <a:ext cx="2834886" cy="12193"/>
          </a:xfrm>
          <a:prstGeom prst="rect">
            <a:avLst/>
          </a:prstGeom>
        </p:spPr>
      </p:pic>
      <p:sp>
        <p:nvSpPr>
          <p:cNvPr id="25" name="Google Shape;170;p4"/>
          <p:cNvSpPr txBox="1"/>
          <p:nvPr/>
        </p:nvSpPr>
        <p:spPr>
          <a:xfrm>
            <a:off x="7463841" y="2183792"/>
            <a:ext cx="1826829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solidFill>
                  <a:schemeClr val="dk1"/>
                </a:solidFill>
                <a:latin typeface="+mn-ea"/>
                <a:cs typeface="Arial"/>
                <a:sym typeface="Arial"/>
              </a:rPr>
              <a:t>使用技術</a:t>
            </a:r>
            <a:endParaRPr sz="2400" dirty="0">
              <a:solidFill>
                <a:schemeClr val="dk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流程圖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資料庫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測試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8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</a:rPr>
              <a:t>後端網頁和</a:t>
            </a:r>
            <a:endParaRPr lang="en-US" altLang="zh-TW" sz="5400" b="1" dirty="0">
              <a:solidFill>
                <a:schemeClr val="bg1"/>
              </a:solidFill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</a:rPr>
              <a:t>居家安全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後端網頁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680447"/>
            <a:ext cx="3258019" cy="253640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1400" dirty="0">
                <a:latin typeface="+mn-ea"/>
              </a:rPr>
              <a:t>	</a:t>
            </a:r>
            <a:r>
              <a:rPr lang="zh-TW" altLang="en-US" dirty="0">
                <a:latin typeface="+mn-ea"/>
              </a:rPr>
              <a:t>智慧鏡主要用手勢來操作。受限硬體的架構，所以設計一個後端</a:t>
            </a:r>
            <a:r>
              <a:rPr lang="en-US" altLang="zh-TW" dirty="0">
                <a:latin typeface="+mn-ea"/>
              </a:rPr>
              <a:t>Web</a:t>
            </a:r>
            <a:r>
              <a:rPr lang="zh-TW" altLang="en-US" dirty="0">
                <a:latin typeface="+mn-ea"/>
              </a:rPr>
              <a:t>，輔助使用者使用智慧鏡，並結合社群活動和</a:t>
            </a:r>
            <a:r>
              <a:rPr lang="en-US" altLang="zh-TW" dirty="0">
                <a:latin typeface="+mn-ea"/>
              </a:rPr>
              <a:t>IoT</a:t>
            </a:r>
            <a:r>
              <a:rPr lang="zh-TW" altLang="en-US" dirty="0">
                <a:latin typeface="+mn-ea"/>
              </a:rPr>
              <a:t>家電串流，增加智慧鏡的使用性</a:t>
            </a:r>
            <a:endParaRPr lang="en-US" altLang="zh-TW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設計構架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de.js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73867" y="1983934"/>
            <a:ext cx="1358983" cy="4247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159393"/>
            <a:chOff x="8386920" y="2192795"/>
            <a:chExt cx="6469413" cy="1159393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473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網頁影片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9908"/>
          <a:stretch/>
        </p:blipFill>
        <p:spPr>
          <a:xfrm>
            <a:off x="208053" y="1443493"/>
            <a:ext cx="10193556" cy="518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70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7829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254562" y="263495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和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r>
                <a:rPr lang="en-US" altLang="zh-TW" sz="3200" b="1" dirty="0">
                  <a:solidFill>
                    <a:schemeClr val="accent2"/>
                  </a:solidFill>
                </a:rPr>
                <a:t>	</a:t>
              </a:r>
              <a:r>
                <a:rPr lang="zh-TW" altLang="en-US" sz="3200" b="1" dirty="0">
                  <a:solidFill>
                    <a:schemeClr val="accent2"/>
                  </a:solidFill>
                </a:rPr>
                <a:t>環境監控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862902"/>
            <a:chOff x="8386920" y="2192795"/>
            <a:chExt cx="6469413" cy="862902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4939916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5133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環境監控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環境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溫溼度監測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93263" y="21187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3578784-8C47-4EB1-B510-EBC5CE67B3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3342" y="3249722"/>
            <a:ext cx="2046390" cy="222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居家安全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49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實作影片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591357" y="359616"/>
            <a:ext cx="3674453" cy="849013"/>
            <a:chOff x="8386922" y="2014885"/>
            <a:chExt cx="3674453" cy="849013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28533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1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終於可以做自己想做的事</a:t>
              </a:r>
              <a:endParaRPr lang="en-US" altLang="zh-CN" sz="11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728111" y="2309377"/>
            <a:ext cx="3716082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智慧居家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居家智慧鏡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8729" y="345360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zh-TW" altLang="en-US" sz="3200" b="1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智慧鏡製作緣由</a:t>
            </a: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192" y="1973728"/>
            <a:ext cx="2810500" cy="3005588"/>
          </a:xfrm>
          <a:prstGeom prst="rect">
            <a:avLst/>
          </a:prstGeom>
        </p:spPr>
      </p:pic>
      <p:sp>
        <p:nvSpPr>
          <p:cNvPr id="28" name="Google Shape;106;p2"/>
          <p:cNvSpPr txBox="1"/>
          <p:nvPr/>
        </p:nvSpPr>
        <p:spPr>
          <a:xfrm>
            <a:off x="4657528" y="1926205"/>
            <a:ext cx="4887305" cy="101562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隨著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5G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時代的來臨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,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各式家電具有聯網及嵌入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AI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的功能逐漸普及。甚至在大家耳熟能詳的童話中</a:t>
            </a:r>
            <a:r>
              <a:rPr lang="en-US" altLang="zh-TW" sz="2000" dirty="0">
                <a:solidFill>
                  <a:srgbClr val="000000"/>
                </a:solidFill>
                <a:latin typeface="+mn-ea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亦有智慧家電的出現。</a:t>
            </a:r>
            <a:endParaRPr sz="2000" b="0" i="0" u="none" strike="noStrike" cap="none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33" name="Google Shape;106;p2"/>
          <p:cNvSpPr txBox="1"/>
          <p:nvPr/>
        </p:nvSpPr>
        <p:spPr>
          <a:xfrm>
            <a:off x="4640636" y="3122599"/>
            <a:ext cx="4211411" cy="707846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就像白雪公主故事中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ea typeface="新細明體" panose="02020500000000000000" pitchFamily="18" charset="-120"/>
                <a:cs typeface="Arial"/>
                <a:sym typeface="Arial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那傳說中具有顏質辨識功能壞皇后的魔鏡</a:t>
            </a:r>
            <a:endParaRPr sz="2000" b="0" i="0" u="none" strike="noStrike" cap="none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34" name="Google Shape;106;p2"/>
          <p:cNvSpPr txBox="1"/>
          <p:nvPr/>
        </p:nvSpPr>
        <p:spPr>
          <a:xfrm>
            <a:off x="4640636" y="4078413"/>
            <a:ext cx="6638449" cy="101562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我們選擇從幾乎每一個家庭都有的鏡子作為實作對象</a:t>
            </a:r>
            <a:r>
              <a:rPr lang="zh-TW" altLang="en-US" sz="2000" dirty="0">
                <a:solidFill>
                  <a:srgbClr val="000000"/>
                </a:solidFill>
                <a:latin typeface="新細明體" panose="02020500000000000000" pitchFamily="18" charset="-120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讓使用者每天在梳妝時能獲取每日的相關資訊</a:t>
            </a:r>
            <a:r>
              <a:rPr lang="zh-TW" altLang="en-US" sz="2000" dirty="0">
                <a:solidFill>
                  <a:srgbClr val="000000"/>
                </a:solidFill>
                <a:latin typeface="新細明體" panose="02020500000000000000" pitchFamily="18" charset="-120"/>
                <a:ea typeface="新細明體" panose="02020500000000000000" pitchFamily="18" charset="-120"/>
                <a:cs typeface="Microsoft JhengHei"/>
                <a:sym typeface="Microsoft JhengHei"/>
              </a:rPr>
              <a:t>，</a:t>
            </a:r>
            <a:r>
              <a:rPr lang="zh-TW" altLang="en-US" sz="2000" dirty="0">
                <a:solidFill>
                  <a:srgbClr val="000000"/>
                </a:solidFill>
                <a:latin typeface="+mn-ea"/>
                <a:cs typeface="Microsoft JhengHei"/>
                <a:sym typeface="Microsoft JhengHei"/>
              </a:rPr>
              <a:t>並且透過手勢和臉部辨識與鏡子做互動。</a:t>
            </a:r>
          </a:p>
        </p:txBody>
      </p:sp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63890" y="335198"/>
            <a:ext cx="3847690" cy="1077218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zh-TW" altLang="en-US" sz="3200" b="1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智慧魔鏡功能簡介</a:t>
            </a:r>
          </a:p>
          <a:p>
            <a:pPr algn="ctr"/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使用者人臉註冊</a:t>
            </a:r>
          </a:p>
          <a:p>
            <a:pPr lvl="0"/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智慧魔鏡開啟螢幕，主介面可及時清晰地顯示時間、天氣、股市</a:t>
            </a:r>
            <a:r>
              <a:rPr lang="zh-TW" altLang="en-US" dirty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Arial"/>
                <a:sym typeface="Arial"/>
              </a:rPr>
              <a:t>、新聞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等日常生活所必需的信息</a:t>
            </a:r>
          </a:p>
          <a:p>
            <a:pPr lvl="0"/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手勢控制主介面</a:t>
            </a:r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依手勢控制前往哪個頁面</a:t>
            </a:r>
          </a:p>
          <a:p>
            <a:pPr lvl="0"/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雲端資料庫</a:t>
            </a:r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儲存使用者帳戶資訊</a:t>
            </a:r>
            <a:r>
              <a:rPr lang="zh-TW" altLang="en-US" dirty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Arial"/>
                <a:sym typeface="Arial"/>
              </a:rPr>
              <a:t>、每日訊息資訊。</a:t>
            </a:r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 lvl="0"/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 lvl="0"/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管家</a:t>
            </a:r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後台</a:t>
            </a:r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可讓使用者管理資訊</a:t>
            </a:r>
            <a:r>
              <a:rPr lang="zh-TW" altLang="en-US" dirty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Arial"/>
                <a:sym typeface="Arial"/>
              </a:rPr>
              <a:t>。</a:t>
            </a:r>
            <a:endParaRPr lang="zh-TW" altLang="en-US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6A295F45-9277-439B-9517-ED0FC2206A7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92" t="18415" r="28635" b="12304"/>
          <a:stretch/>
        </p:blipFill>
        <p:spPr>
          <a:xfrm rot="5400000">
            <a:off x="6913910" y="2156474"/>
            <a:ext cx="5335806" cy="384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架構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6154" y="369967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智慧鏡整體架構</a:t>
            </a: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2"/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dk2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666</TotalTime>
  <Words>1389</Words>
  <Application>Microsoft Office PowerPoint</Application>
  <PresentationFormat>寬螢幕</PresentationFormat>
  <Paragraphs>316</Paragraphs>
  <Slides>48</Slides>
  <Notes>48</Notes>
  <HiddenSlides>0</HiddenSlides>
  <MMClips>6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4" baseType="lpstr">
      <vt:lpstr>Adobe Gothic Std B</vt:lpstr>
      <vt:lpstr>Arimo</vt:lpstr>
      <vt:lpstr>等线</vt:lpstr>
      <vt:lpstr>Microsoft Yahei</vt:lpstr>
      <vt:lpstr>Microsoft Yahei</vt:lpstr>
      <vt:lpstr>Microsoft JhengHei</vt:lpstr>
      <vt:lpstr>PMingLiU</vt:lpstr>
      <vt:lpstr>PMingLiU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User</cp:lastModifiedBy>
  <cp:revision>181</cp:revision>
  <dcterms:created xsi:type="dcterms:W3CDTF">2017-08-18T03:02:00Z</dcterms:created>
  <dcterms:modified xsi:type="dcterms:W3CDTF">2020-02-26T08:19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